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FE5438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6529E9" w:rsidRPr="006529E9">
        <w:rPr>
          <w:rFonts w:ascii="Times New Roman" w:hAnsi="Times New Roman" w:cs="Times New Roman"/>
          <w:b/>
          <w:sz w:val="32"/>
          <w:szCs w:val="32"/>
        </w:rPr>
        <w:t>3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FE5438" w:rsidRPr="00FE5438">
        <w:rPr>
          <w:rFonts w:ascii="Times New Roman" w:hAnsi="Times New Roman" w:cs="Times New Roman"/>
          <w:b/>
          <w:sz w:val="32"/>
          <w:szCs w:val="32"/>
        </w:rPr>
        <w:t>2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202544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60858" w:rsidRPr="00551F78" w:rsidRDefault="00C60858" w:rsidP="00C60858">
      <w:pPr>
        <w:rPr>
          <w:rFonts w:ascii="Times New Roman" w:hAnsi="Times New Roman" w:cs="Times New Roman"/>
        </w:rPr>
      </w:pPr>
    </w:p>
    <w:p w:rsidR="00E94AB9" w:rsidRPr="00DF5F71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8</w:t>
      </w:r>
    </w:p>
    <w:p w:rsidR="00F355E4" w:rsidRPr="00FE5438" w:rsidRDefault="00551F78" w:rsidP="00FE5438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E5438" w:rsidRPr="00FE5438" w:rsidRDefault="00FE5438" w:rsidP="00FE543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E5438">
        <w:rPr>
          <w:rFonts w:ascii="Times New Roman" w:eastAsiaTheme="minorEastAsia" w:hAnsi="Times New Roman" w:cs="Times New Roman"/>
          <w:sz w:val="28"/>
          <w:szCs w:val="28"/>
        </w:rPr>
        <w:t>Дана непустая последовательность символов, требуется построить и напечатать множество, элементами которого являются встречающиеся в последовательности знаки арифметических операций, знаки препинания и цифры.</w:t>
      </w:r>
    </w:p>
    <w:p w:rsidR="004567BB" w:rsidRDefault="00FE5438" w:rsidP="00FE543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E5438">
        <w:rPr>
          <w:rFonts w:ascii="Times New Roman" w:eastAsiaTheme="minorEastAsia" w:hAnsi="Times New Roman" w:cs="Times New Roman"/>
          <w:sz w:val="28"/>
          <w:szCs w:val="28"/>
        </w:rPr>
        <w:t>Разработать алгоритм методом пошаговой детализации и программу, реализующую этот алгоритм.</w:t>
      </w:r>
    </w:p>
    <w:p w:rsidR="00FE5438" w:rsidRPr="00DC2B67" w:rsidRDefault="00FE5438" w:rsidP="00FE5438">
      <w:pPr>
        <w:spacing w:after="0" w:line="24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51F78" w:rsidRPr="00654046" w:rsidRDefault="00551F78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654046">
        <w:rPr>
          <w:rFonts w:ascii="Times New Roman" w:hAnsi="Times New Roman" w:cs="Times New Roman"/>
          <w:b/>
          <w:sz w:val="36"/>
          <w:szCs w:val="36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Pr="00654046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54046">
        <w:rPr>
          <w:rFonts w:ascii="Times New Roman" w:hAnsi="Times New Roman" w:cs="Times New Roman"/>
          <w:b/>
          <w:sz w:val="36"/>
          <w:szCs w:val="36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654046">
        <w:rPr>
          <w:rFonts w:ascii="Times New Roman" w:hAnsi="Times New Roman" w:cs="Times New Roman"/>
          <w:b/>
          <w:sz w:val="36"/>
          <w:szCs w:val="36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gram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laba_3_2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808080"/>
          <w:sz w:val="18"/>
          <w:szCs w:val="18"/>
          <w:lang w:val="en-US"/>
        </w:rPr>
        <w:t>{$APPTYPE CONSOLE}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uses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SysUtils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cons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hat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[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+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-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*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/</w:t>
      </w:r>
      <w:proofErr w:type="gramStart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.'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,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;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!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?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0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..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9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]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yp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set of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etConso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= []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hat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]]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 element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 was added to the set: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j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55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if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r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j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r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j)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[]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ere </w:t>
      </w:r>
      <w:r w:rsidR="00AF4427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are </w:t>
      </w:r>
      <w:bookmarkStart w:id="0" w:name="_GoBack"/>
      <w:bookmarkEnd w:id="0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no such signs in that sequence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 needed set was found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YesNoChoic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Answer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Char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repea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Answer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Answer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UpCas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Answer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Answer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Y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Answer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N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Incorrect input. Enter Y(Yes) or N(No)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YesNoChoic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= Answer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Enter file name(Name.txt)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not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FileExists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File does not exist. Try again: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try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Assign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ameOf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set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SeekEof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File is empty. Try again: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Access is not </w:t>
      </w:r>
      <w:proofErr w:type="spellStart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alowed</w:t>
      </w:r>
      <w:proofErr w:type="spell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. Try Again: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OutPu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Would you like to rewrite the file? Press Y(Yes) or N(No)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ry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if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YesNoChoic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'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write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Append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xcep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file </w:t>
      </w:r>
      <w:proofErr w:type="spellStart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can not</w:t>
      </w:r>
      <w:proofErr w:type="spell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be edited. Try again.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e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j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yt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Outpu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= []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1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if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hat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+ 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]]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 element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 was added to the set: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or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j:=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0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to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 xml:space="preserve">255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do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if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r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(j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n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r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j)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e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[]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re are no such signs in that sequence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 needed set was found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lose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New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eck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lastRenderedPageBreak/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Boolean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i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Integer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fals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gramStart"/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and not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>0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repea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nc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gramStart"/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[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]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true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or 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Length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not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 sequence must not be empty. Try Again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eck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IsCorrect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tringConso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repea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Enter the sequence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Check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tringConso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function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tring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var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repeat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gramStart"/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not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Eof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)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ere </w:t>
      </w:r>
      <w:proofErr w:type="spellStart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ould</w:t>
      </w:r>
      <w:proofErr w:type="spell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be only one sequence. Try again.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until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Eof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The sequence is: 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tring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procedure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ain(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var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String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: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Tex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This program makes up a set which elements are occurring in the sequence in a row </w:t>
      </w:r>
    </w:p>
    <w:p w:rsidR="00654046" w:rsidRDefault="00654046" w:rsidP="00654046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FF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of arithmetic operations, punctuation signs and numbers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, #</w:t>
      </w:r>
      <w:r w:rsidRPr="00654046">
        <w:rPr>
          <w:rFonts w:ascii="Courier New" w:hAnsi="Courier New" w:cs="Courier New"/>
          <w:color w:val="006400"/>
          <w:sz w:val="18"/>
          <w:szCs w:val="18"/>
          <w:lang w:val="en-US"/>
        </w:rPr>
        <w:t>10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,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Would you like to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ind w:left="708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     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open the file or work in console? Press Y(Yes) or N(No)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YesNoChoic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)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'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tring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: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=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tringConso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Would you like to write down the answer to file? Press Y(Yes) or N(No):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if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YesNoChoic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= </w:t>
      </w:r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 xml:space="preserve">'Y'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the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etFi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lse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GetMySetConsole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spellStart"/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yString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Write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(</w:t>
      </w:r>
      <w:proofErr w:type="gramEnd"/>
      <w:r w:rsidRPr="00654046">
        <w:rPr>
          <w:rFonts w:ascii="Courier New" w:hAnsi="Courier New" w:cs="Courier New"/>
          <w:color w:val="0000FF"/>
          <w:sz w:val="18"/>
          <w:szCs w:val="18"/>
          <w:lang w:val="en-US"/>
        </w:rPr>
        <w:t>'Press "Enter" to exit the console.'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 xml:space="preserve">    </w:t>
      </w:r>
      <w:proofErr w:type="spell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ReadLn</w:t>
      </w:r>
      <w:proofErr w:type="spell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;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begin</w:t>
      </w:r>
    </w:p>
    <w:p w:rsidR="00654046" w:rsidRPr="00654046" w:rsidRDefault="00654046" w:rsidP="0065404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 xml:space="preserve">    </w:t>
      </w:r>
      <w:proofErr w:type="gramStart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Main(</w:t>
      </w:r>
      <w:proofErr w:type="gramEnd"/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);</w:t>
      </w:r>
    </w:p>
    <w:p w:rsidR="00FE5438" w:rsidRDefault="00654046" w:rsidP="00654046">
      <w:pPr>
        <w:spacing w:after="0"/>
        <w:rPr>
          <w:rFonts w:ascii="Courier New" w:hAnsi="Courier New" w:cs="Courier New"/>
          <w:color w:val="000000"/>
          <w:sz w:val="18"/>
          <w:szCs w:val="18"/>
          <w:lang w:val="en-US"/>
        </w:rPr>
      </w:pPr>
      <w:r w:rsidRPr="00654046">
        <w:rPr>
          <w:rFonts w:ascii="Courier New" w:hAnsi="Courier New" w:cs="Courier New"/>
          <w:b/>
          <w:bCs/>
          <w:color w:val="000000"/>
          <w:sz w:val="18"/>
          <w:szCs w:val="18"/>
          <w:lang w:val="en-US"/>
        </w:rPr>
        <w:t>end</w:t>
      </w:r>
      <w:r w:rsidRPr="00654046">
        <w:rPr>
          <w:rFonts w:ascii="Courier New" w:hAnsi="Courier New" w:cs="Courier New"/>
          <w:color w:val="000000"/>
          <w:sz w:val="18"/>
          <w:szCs w:val="18"/>
          <w:lang w:val="en-US"/>
        </w:rPr>
        <w:t>.</w:t>
      </w:r>
    </w:p>
    <w:p w:rsidR="00654046" w:rsidRDefault="00654046" w:rsidP="00654046">
      <w:pPr>
        <w:spacing w:after="0"/>
        <w:rPr>
          <w:rFonts w:ascii="Courier New" w:hAnsi="Courier New" w:cs="Courier New"/>
          <w:b/>
          <w:sz w:val="18"/>
          <w:szCs w:val="18"/>
          <w:lang w:val="en-US"/>
        </w:rPr>
      </w:pPr>
    </w:p>
    <w:p w:rsidR="00654046" w:rsidRDefault="00654046" w:rsidP="00654046">
      <w:pPr>
        <w:spacing w:after="0"/>
        <w:rPr>
          <w:rFonts w:ascii="Courier New" w:hAnsi="Courier New" w:cs="Courier New"/>
          <w:b/>
          <w:sz w:val="18"/>
          <w:szCs w:val="18"/>
          <w:lang w:val="en-US"/>
        </w:rPr>
      </w:pPr>
    </w:p>
    <w:p w:rsidR="00654046" w:rsidRDefault="00654046" w:rsidP="00654046">
      <w:pPr>
        <w:spacing w:after="0"/>
        <w:rPr>
          <w:rFonts w:ascii="Courier New" w:hAnsi="Courier New" w:cs="Courier New"/>
          <w:b/>
          <w:sz w:val="18"/>
          <w:szCs w:val="18"/>
          <w:lang w:val="en-US"/>
        </w:rPr>
      </w:pPr>
    </w:p>
    <w:p w:rsidR="00654046" w:rsidRDefault="00654046" w:rsidP="00654046">
      <w:pPr>
        <w:spacing w:after="0"/>
        <w:rPr>
          <w:rFonts w:ascii="Courier New" w:hAnsi="Courier New" w:cs="Courier New"/>
          <w:b/>
          <w:sz w:val="18"/>
          <w:szCs w:val="18"/>
          <w:lang w:val="en-US"/>
        </w:rPr>
      </w:pPr>
    </w:p>
    <w:p w:rsidR="00654046" w:rsidRDefault="00654046" w:rsidP="00654046">
      <w:pPr>
        <w:spacing w:after="0"/>
        <w:rPr>
          <w:rFonts w:ascii="Courier New" w:hAnsi="Courier New" w:cs="Courier New"/>
          <w:b/>
          <w:sz w:val="18"/>
          <w:szCs w:val="18"/>
          <w:lang w:val="en-US"/>
        </w:rPr>
      </w:pPr>
    </w:p>
    <w:p w:rsidR="00654046" w:rsidRPr="00654046" w:rsidRDefault="00654046" w:rsidP="00654046">
      <w:pPr>
        <w:spacing w:after="0"/>
        <w:rPr>
          <w:rFonts w:ascii="Courier New" w:hAnsi="Courier New" w:cs="Courier New"/>
          <w:b/>
          <w:sz w:val="18"/>
          <w:szCs w:val="18"/>
          <w:lang w:val="en-US"/>
        </w:rPr>
      </w:pPr>
    </w:p>
    <w:p w:rsidR="00530A68" w:rsidRPr="00B3081B" w:rsidRDefault="00264F0F" w:rsidP="00673804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73804" w:rsidRDefault="00954FD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54046">
        <w:rPr>
          <w:rFonts w:ascii="Times New Roman" w:hAnsi="Times New Roman" w:cs="Times New Roman"/>
          <w:b/>
          <w:sz w:val="36"/>
          <w:szCs w:val="36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654046">
        <w:rPr>
          <w:rFonts w:ascii="Times New Roman" w:hAnsi="Times New Roman" w:cs="Times New Roman"/>
          <w:b/>
          <w:sz w:val="36"/>
          <w:szCs w:val="36"/>
        </w:rPr>
        <w:t>)</w:t>
      </w:r>
    </w:p>
    <w:p w:rsidR="00654046" w:rsidRPr="00654046" w:rsidRDefault="00654046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92152" w:rsidRDefault="00654046" w:rsidP="0065404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6638925" cy="28956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4046" w:rsidRPr="00654046" w:rsidRDefault="00654046" w:rsidP="00654046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892152" w:rsidRDefault="00892152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3381375" cy="17907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152" w:rsidRDefault="00654046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4095750" cy="32194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4046" w:rsidRDefault="00654046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654046" w:rsidRPr="00AB7395" w:rsidRDefault="00654046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AB7395" w:rsidRDefault="00F934D3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</w:p>
    <w:p w:rsidR="00FE5438" w:rsidRDefault="00AF4427" w:rsidP="00AB7395">
      <w:pPr>
        <w:pStyle w:val="a3"/>
        <w:jc w:val="center"/>
      </w:pPr>
      <w:r>
        <w:object w:dxaOrig="11318" w:dyaOrig="164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522.7pt;height:747.6pt" o:ole="">
            <v:imagedata r:id="rId9" o:title=""/>
          </v:shape>
          <o:OLEObject Type="Embed" ProgID="Visio.Drawing.11" ShapeID="_x0000_i1080" DrawAspect="Content" ObjectID="_1604093925" r:id="rId10"/>
        </w:object>
      </w:r>
    </w:p>
    <w:p w:rsidR="00AF4427" w:rsidRDefault="00AF4427" w:rsidP="00AB7395">
      <w:pPr>
        <w:pStyle w:val="a3"/>
        <w:jc w:val="center"/>
      </w:pPr>
      <w:r>
        <w:object w:dxaOrig="11828" w:dyaOrig="15929">
          <v:shape id="_x0000_i1072" type="#_x0000_t75" style="width:522.7pt;height:704.1pt" o:ole="">
            <v:imagedata r:id="rId11" o:title=""/>
          </v:shape>
          <o:OLEObject Type="Embed" ProgID="Visio.Drawing.11" ShapeID="_x0000_i1072" DrawAspect="Content" ObjectID="_1604093926" r:id="rId12"/>
        </w:object>
      </w:r>
    </w:p>
    <w:p w:rsidR="00AF4427" w:rsidRDefault="00AF4427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AF4427" w:rsidRDefault="00AF4427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AF4427" w:rsidRDefault="00AF4427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AF4427" w:rsidRPr="00FE5438" w:rsidRDefault="00AF4427" w:rsidP="00AB7395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object w:dxaOrig="12758" w:dyaOrig="14796">
          <v:shape id="_x0000_i1049" type="#_x0000_t75" style="width:523.15pt;height:606.85pt" o:ole="">
            <v:imagedata r:id="rId13" o:title=""/>
          </v:shape>
          <o:OLEObject Type="Embed" ProgID="Visio.Drawing.11" ShapeID="_x0000_i1049" DrawAspect="Content" ObjectID="_1604093927" r:id="rId14"/>
        </w:object>
      </w:r>
    </w:p>
    <w:sectPr w:rsidR="00AF4427" w:rsidRPr="00FE5438" w:rsidSect="00DF5F71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"/>
  </w:num>
  <w:num w:numId="5">
    <w:abstractNumId w:val="5"/>
  </w:num>
  <w:num w:numId="6">
    <w:abstractNumId w:val="3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D2E6A"/>
    <w:rsid w:val="00113448"/>
    <w:rsid w:val="00124677"/>
    <w:rsid w:val="00131A4E"/>
    <w:rsid w:val="00170F65"/>
    <w:rsid w:val="00173D96"/>
    <w:rsid w:val="001A3838"/>
    <w:rsid w:val="001C334B"/>
    <w:rsid w:val="00202385"/>
    <w:rsid w:val="00202544"/>
    <w:rsid w:val="002302EE"/>
    <w:rsid w:val="0025407F"/>
    <w:rsid w:val="00264F0F"/>
    <w:rsid w:val="0026578D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E2637"/>
    <w:rsid w:val="003E3B5B"/>
    <w:rsid w:val="003F63E0"/>
    <w:rsid w:val="0041726D"/>
    <w:rsid w:val="004368A0"/>
    <w:rsid w:val="004567BB"/>
    <w:rsid w:val="00462AEA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F0205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3E8"/>
    <w:rsid w:val="00741169"/>
    <w:rsid w:val="007432B6"/>
    <w:rsid w:val="007642C9"/>
    <w:rsid w:val="007645B7"/>
    <w:rsid w:val="00766362"/>
    <w:rsid w:val="0077130B"/>
    <w:rsid w:val="00783353"/>
    <w:rsid w:val="0079288B"/>
    <w:rsid w:val="007B7589"/>
    <w:rsid w:val="007D2CA8"/>
    <w:rsid w:val="007D4B18"/>
    <w:rsid w:val="007F1606"/>
    <w:rsid w:val="00884C8C"/>
    <w:rsid w:val="008875EE"/>
    <w:rsid w:val="00892152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6DF2"/>
    <w:rsid w:val="00A6271C"/>
    <w:rsid w:val="00A72052"/>
    <w:rsid w:val="00A83F6A"/>
    <w:rsid w:val="00AB6670"/>
    <w:rsid w:val="00AB7395"/>
    <w:rsid w:val="00AF0397"/>
    <w:rsid w:val="00AF32B8"/>
    <w:rsid w:val="00AF4427"/>
    <w:rsid w:val="00AF4CF0"/>
    <w:rsid w:val="00B2622D"/>
    <w:rsid w:val="00B3081B"/>
    <w:rsid w:val="00B96FF2"/>
    <w:rsid w:val="00BC1529"/>
    <w:rsid w:val="00C222DD"/>
    <w:rsid w:val="00C30CEA"/>
    <w:rsid w:val="00C60858"/>
    <w:rsid w:val="00CC1167"/>
    <w:rsid w:val="00D03312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B5871"/>
    <w:rsid w:val="00DC2B67"/>
    <w:rsid w:val="00DC43CE"/>
    <w:rsid w:val="00DD178D"/>
    <w:rsid w:val="00DF5F71"/>
    <w:rsid w:val="00DF6E24"/>
    <w:rsid w:val="00E01C96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C55B8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20BB03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CAE105-5248-4F45-A229-63C310D92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8</Pages>
  <Words>884</Words>
  <Characters>5044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7</cp:revision>
  <cp:lastPrinted>2016-09-14T19:41:00Z</cp:lastPrinted>
  <dcterms:created xsi:type="dcterms:W3CDTF">2018-11-17T20:37:00Z</dcterms:created>
  <dcterms:modified xsi:type="dcterms:W3CDTF">2018-11-18T21:52:00Z</dcterms:modified>
</cp:coreProperties>
</file>